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902C5F" w:rsidRDefault="00A932DD">
      <w:r>
        <w:object w:dxaOrig="24247" w:dyaOrig="15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05pt;height:313.65pt" o:ole="">
            <v:imagedata r:id="rId5" o:title=""/>
          </v:shape>
          <o:OLEObject Type="Embed" ProgID="Visio.Drawing.11" ShapeID="_x0000_i1025" DrawAspect="Content" ObjectID="_1455700836" r:id="rId6"/>
        </w:object>
      </w:r>
      <w:bookmarkEnd w:id="0"/>
    </w:p>
    <w:sectPr w:rsidR="00902C5F" w:rsidSect="00A932DD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32DD"/>
    <w:rsid w:val="00902C5F"/>
    <w:rsid w:val="00A932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6</Characters>
  <Application>Microsoft Office Word</Application>
  <DocSecurity>0</DocSecurity>
  <Lines>1</Lines>
  <Paragraphs>1</Paragraphs>
  <ScaleCrop>false</ScaleCrop>
  <Company>EFES RUS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 Lvov</dc:creator>
  <cp:lastModifiedBy>Sergey Lvov</cp:lastModifiedBy>
  <cp:revision>1</cp:revision>
  <dcterms:created xsi:type="dcterms:W3CDTF">2014-03-07T08:28:00Z</dcterms:created>
  <dcterms:modified xsi:type="dcterms:W3CDTF">2014-03-07T08:34:00Z</dcterms:modified>
</cp:coreProperties>
</file>